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F1BC0" w:rsidRPr="005F1BC0" w:rsidRDefault="005F1BC0">
      <w:pPr>
        <w:rPr>
          <w:color w:val="FF0000"/>
        </w:rPr>
      </w:pPr>
    </w:p>
    <w:p w:rsidR="001A7B20" w:rsidRDefault="001A7B20">
      <w:pPr>
        <w:rPr>
          <w:rFonts w:ascii="Times New Roman" w:eastAsia="Times New Roman" w:hAnsi="Times New Roman" w:cs="Times New Roman"/>
          <w:snapToGrid w:val="0"/>
          <w:sz w:val="24"/>
          <w:szCs w:val="20"/>
        </w:rPr>
      </w:pPr>
    </w:p>
    <w:p w:rsidR="001A7B20" w:rsidRDefault="001A7B20">
      <w:pPr>
        <w:rPr>
          <w:rFonts w:ascii="Times New Roman" w:eastAsia="Times New Roman" w:hAnsi="Times New Roman" w:cs="Times New Roman"/>
          <w:snapToGrid w:val="0"/>
          <w:sz w:val="24"/>
          <w:szCs w:val="20"/>
        </w:rPr>
      </w:pPr>
      <w:r>
        <w:rPr>
          <w:rFonts w:ascii="Times New Roman" w:eastAsia="Times New Roman" w:hAnsi="Times New Roman" w:cs="Times New Roman"/>
          <w:snapToGrid w:val="0"/>
          <w:sz w:val="24"/>
          <w:szCs w:val="20"/>
        </w:rPr>
        <w:object w:dxaOrig="8508" w:dyaOrig="52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8" type="#_x0000_t75" style="width:425.4pt;height:262.2pt" o:ole="">
            <v:imagedata r:id="rId5" o:title=""/>
          </v:shape>
          <o:OLEObject Type="Embed" ProgID="Visio.Drawing.11" ShapeID="_x0000_i1048" DrawAspect="Content" ObjectID="_1561895712" r:id="rId6"/>
        </w:object>
      </w:r>
    </w:p>
    <w:p w:rsidR="001A7B20" w:rsidRDefault="001A7B20"/>
    <w:p w:rsidR="002A305C" w:rsidRDefault="001A7B20">
      <w:r>
        <w:rPr>
          <w:noProof/>
        </w:rPr>
        <w:drawing>
          <wp:inline distT="0" distB="0" distL="0" distR="0">
            <wp:extent cx="5943600" cy="3477802"/>
            <wp:effectExtent l="0" t="0" r="0" b="8890"/>
            <wp:docPr id="6" name="Picture 6" descr="C:\Users\rambi\AppData\Local\Microsoft\Windows\INetCache\Content.Word\Screenshot (11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C:\Users\rambi\AppData\Local\Microsoft\Windows\INetCache\Content.Word\Screenshot (111)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4778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04591" w:rsidRDefault="00C04591"/>
    <w:p w:rsidR="001A7B20" w:rsidRDefault="001A7B20"/>
    <w:p w:rsidR="00C04591" w:rsidRDefault="005D7461" w:rsidP="0017203C">
      <w:pPr>
        <w:jc w:val="both"/>
      </w:pPr>
      <w:r>
        <w:t>Error</w:t>
      </w:r>
      <w:r w:rsidR="00694484">
        <w:t>s</w:t>
      </w:r>
      <w:r>
        <w:t xml:space="preserve"> in d</w:t>
      </w:r>
      <w:r w:rsidR="00C04591">
        <w:t>iagram</w:t>
      </w:r>
      <w:r w:rsidR="00747BA5">
        <w:t xml:space="preserve"> are</w:t>
      </w:r>
      <w:r w:rsidR="009D7C65">
        <w:t>:</w:t>
      </w:r>
    </w:p>
    <w:p w:rsidR="00C04591" w:rsidRDefault="00C04591" w:rsidP="0017203C">
      <w:pPr>
        <w:jc w:val="both"/>
      </w:pPr>
      <w:r>
        <w:t>Rel</w:t>
      </w:r>
      <w:r w:rsidR="00B13D0F">
        <w:t>-</w:t>
      </w:r>
      <w:r>
        <w:t xml:space="preserve">2 </w:t>
      </w:r>
      <w:r>
        <w:sym w:font="Wingdings" w:char="F0E8"/>
      </w:r>
      <w:r>
        <w:t xml:space="preserve"> Redundant Foreign Key Violation</w:t>
      </w:r>
    </w:p>
    <w:p w:rsidR="00C04591" w:rsidRDefault="00C04591" w:rsidP="0017203C">
      <w:pPr>
        <w:ind w:firstLine="720"/>
        <w:jc w:val="both"/>
      </w:pPr>
      <w:r>
        <w:t>Attribute 1-1, Attribute4-1 should not be present</w:t>
      </w:r>
    </w:p>
    <w:p w:rsidR="00C04591" w:rsidRDefault="00C04591" w:rsidP="0017203C">
      <w:pPr>
        <w:jc w:val="both"/>
      </w:pPr>
      <w:r>
        <w:t>Rel</w:t>
      </w:r>
      <w:r w:rsidR="00B13D0F">
        <w:t>-</w:t>
      </w:r>
      <w:r>
        <w:t xml:space="preserve">3 </w:t>
      </w:r>
      <w:r>
        <w:sym w:font="Wingdings" w:char="F0E8"/>
      </w:r>
      <w:r>
        <w:t xml:space="preserve"> Attribute Name rule violation</w:t>
      </w:r>
    </w:p>
    <w:p w:rsidR="00C04591" w:rsidRDefault="00C04591" w:rsidP="0017203C">
      <w:pPr>
        <w:ind w:left="720"/>
        <w:jc w:val="both"/>
      </w:pPr>
      <w:r>
        <w:t>Two Attribute have cannot have same name a</w:t>
      </w:r>
      <w:r w:rsidR="000E3E5E">
        <w:t>s Attribute2-1 is 2 times appearing</w:t>
      </w:r>
      <w:r w:rsidR="0017203C">
        <w:t xml:space="preserve"> </w:t>
      </w:r>
      <w:r w:rsidR="000E3E5E">
        <w:t>so rename attribute is you want to include I have omitted rename is to show the difference</w:t>
      </w:r>
      <w:r w:rsidR="00B13D0F">
        <w:t>.</w:t>
      </w:r>
    </w:p>
    <w:p w:rsidR="00B13D0F" w:rsidRDefault="00B13D0F" w:rsidP="0017203C">
      <w:pPr>
        <w:jc w:val="both"/>
      </w:pPr>
      <w:r>
        <w:t xml:space="preserve">Rel-7 </w:t>
      </w:r>
      <w:r>
        <w:sym w:font="Wingdings" w:char="F0E8"/>
      </w:r>
      <w:r>
        <w:t xml:space="preserve"> Identity dependency rule violation</w:t>
      </w:r>
    </w:p>
    <w:p w:rsidR="00B13D0F" w:rsidRDefault="00B13D0F" w:rsidP="0017203C">
      <w:pPr>
        <w:ind w:left="720"/>
        <w:jc w:val="both"/>
      </w:pPr>
      <w:r>
        <w:t>As entity 6 is week entity type it must be dependent on some other entity thus entity 7 in our case but it must have 1-m relationship with solid line which is not there.</w:t>
      </w:r>
    </w:p>
    <w:p w:rsidR="00B13D0F" w:rsidRDefault="00B13D0F" w:rsidP="0017203C">
      <w:pPr>
        <w:jc w:val="both"/>
      </w:pPr>
      <w:r>
        <w:t xml:space="preserve">Rel-6 </w:t>
      </w:r>
      <w:r>
        <w:sym w:font="Wingdings" w:char="F0E8"/>
      </w:r>
      <w:r>
        <w:t xml:space="preserve"> identifying relationship rule violations</w:t>
      </w:r>
    </w:p>
    <w:p w:rsidR="00B13D0F" w:rsidRDefault="008700E9" w:rsidP="0017203C">
      <w:pPr>
        <w:ind w:left="720"/>
        <w:jc w:val="both"/>
      </w:pPr>
      <w:r>
        <w:t xml:space="preserve">Weak entity or child entity </w:t>
      </w:r>
      <w:r w:rsidR="00561957">
        <w:t>should use solid line in</w:t>
      </w:r>
      <w:r>
        <w:t xml:space="preserve"> relationship since entity 7 is strong entity or parent that </w:t>
      </w:r>
      <w:r w:rsidR="00EB01DD">
        <w:t>so it must be represent by dotted line</w:t>
      </w:r>
      <w:bookmarkStart w:id="0" w:name="_GoBack"/>
      <w:bookmarkEnd w:id="0"/>
      <w:r>
        <w:t xml:space="preserve">. </w:t>
      </w:r>
    </w:p>
    <w:sectPr w:rsidR="00B13D0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07F7C"/>
    <w:rsid w:val="000070E9"/>
    <w:rsid w:val="000E3E5E"/>
    <w:rsid w:val="0017203C"/>
    <w:rsid w:val="001A7B20"/>
    <w:rsid w:val="00200006"/>
    <w:rsid w:val="002A305C"/>
    <w:rsid w:val="00307F7C"/>
    <w:rsid w:val="00561957"/>
    <w:rsid w:val="005D7461"/>
    <w:rsid w:val="005F1BC0"/>
    <w:rsid w:val="00694484"/>
    <w:rsid w:val="00747BA5"/>
    <w:rsid w:val="00863518"/>
    <w:rsid w:val="008700E9"/>
    <w:rsid w:val="009D7C65"/>
    <w:rsid w:val="00B13D0F"/>
    <w:rsid w:val="00C04591"/>
    <w:rsid w:val="00C831C3"/>
    <w:rsid w:val="00EB01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79AA71B"/>
  <w15:chartTrackingRefBased/>
  <w15:docId w15:val="{7BD668C2-CAB7-401A-BDEC-7ADC8AFE918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CAF5297-81EC-4E41-B922-58295C7708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</TotalTime>
  <Pages>2</Pages>
  <Words>115</Words>
  <Characters>658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ivam Singh</dc:creator>
  <cp:keywords/>
  <dc:description/>
  <cp:lastModifiedBy>Shivam Singh</cp:lastModifiedBy>
  <cp:revision>12</cp:revision>
  <dcterms:created xsi:type="dcterms:W3CDTF">2017-06-05T11:13:00Z</dcterms:created>
  <dcterms:modified xsi:type="dcterms:W3CDTF">2017-07-18T09:38:00Z</dcterms:modified>
</cp:coreProperties>
</file>